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256" r:id="rId2"/>
    <p:sldId id="259" r:id="rId3"/>
    <p:sldId id="257" r:id="rId4"/>
    <p:sldId id="261" r:id="rId5"/>
    <p:sldId id="262" r:id="rId6"/>
    <p:sldId id="265" r:id="rId7"/>
    <p:sldId id="266" r:id="rId8"/>
    <p:sldId id="267" r:id="rId9"/>
    <p:sldId id="268" r:id="rId10"/>
    <p:sldId id="269" r:id="rId11"/>
    <p:sldId id="271" r:id="rId12"/>
    <p:sldId id="263" r:id="rId13"/>
    <p:sldId id="272" r:id="rId14"/>
    <p:sldId id="274" r:id="rId15"/>
    <p:sldId id="276" r:id="rId16"/>
    <p:sldId id="277" r:id="rId17"/>
    <p:sldId id="278" r:id="rId18"/>
  </p:sldIdLst>
  <p:sldSz cx="9144000" cy="6858000" type="screen4x3"/>
  <p:notesSz cx="6858000" cy="9144000"/>
  <p:custDataLst>
    <p:tags r:id="rId20"/>
  </p:custDataLst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E353FD-5CB3-4B48-AAC7-9AF67741D138}" type="datetimeFigureOut">
              <a:rPr lang="en-US" smtClean="0"/>
              <a:t>12/1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F68CD7-E59B-496B-8213-71455354202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AD6C28-C1DE-4850-8E66-4A0680C45C8A}" type="datetime1">
              <a:rPr lang="id-ID" smtClean="0"/>
              <a:t>14/12/201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56D4112-7ECF-4449-B1E0-5FC2867E8772}" type="datetime1">
              <a:rPr lang="id-ID" smtClean="0"/>
              <a:t>14/12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8A6AD25-096F-4619-AB9F-74249C27F058}" type="datetime1">
              <a:rPr lang="id-ID" smtClean="0"/>
              <a:t>14/12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1DB2FB4-4D14-431F-A6AB-55E89FC2FEC8}" type="datetime1">
              <a:rPr lang="id-ID" smtClean="0"/>
              <a:t>14/12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E2E555-3DDF-4BBF-92EA-00C52F600B5C}" type="datetime1">
              <a:rPr lang="id-ID" smtClean="0"/>
              <a:t>14/12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8A3BBC7-0F08-4428-922A-83D968F0BA95}" type="datetime1">
              <a:rPr lang="id-ID" smtClean="0"/>
              <a:t>14/12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6075577-FA63-47A4-B7AC-040EA71F0D85}" type="datetime1">
              <a:rPr lang="id-ID" smtClean="0"/>
              <a:t>14/12/201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85B5A3A-60AD-49BA-8C12-B6CFE215A06B}" type="datetime1">
              <a:rPr lang="id-ID" smtClean="0"/>
              <a:t>14/12/201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A567BA6-2328-4BFB-B4B3-4FC75E38450A}" type="datetime1">
              <a:rPr lang="id-ID" smtClean="0"/>
              <a:t>14/12/201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690CA25-82CD-4360-BAD0-DBAFBBD6F9C3}" type="datetime1">
              <a:rPr lang="id-ID" smtClean="0"/>
              <a:t>14/12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 Single Corner Rectangle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0BFB0C2-F41F-4E14-AA69-592A73956978}" type="datetime1">
              <a:rPr lang="id-ID" smtClean="0"/>
              <a:t>14/12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Title Placeholder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0EDFFCCA-DE2E-4300-9375-15FE09D20AF4}" type="datetime1">
              <a:rPr lang="id-ID" smtClean="0"/>
              <a:t>14/12/2013</a:t>
            </a:fld>
            <a:endParaRPr lang="id-ID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C2559C5B-A5E2-42F1-98A9-F4E3A0BA5653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2667000"/>
            <a:ext cx="7772400" cy="753406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BAB 10 </a:t>
            </a:r>
            <a:r>
              <a:rPr lang="id-ID" sz="3600" dirty="0" smtClean="0"/>
              <a:t>Respon </a:t>
            </a:r>
            <a:r>
              <a:rPr lang="id-ID" sz="3600" dirty="0" smtClean="0"/>
              <a:t>Frekuensi</a:t>
            </a:r>
            <a:endParaRPr lang="id-ID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505968"/>
          </a:xfrm>
        </p:spPr>
        <p:txBody>
          <a:bodyPr/>
          <a:lstStyle/>
          <a:p>
            <a:r>
              <a:rPr lang="en-US" dirty="0" err="1" smtClean="0"/>
              <a:t>Oleh</a:t>
            </a:r>
            <a:r>
              <a:rPr lang="en-US" dirty="0" smtClean="0"/>
              <a:t> : </a:t>
            </a:r>
            <a:r>
              <a:rPr lang="id-ID" dirty="0" smtClean="0"/>
              <a:t>Unang </a:t>
            </a:r>
            <a:r>
              <a:rPr lang="en-US" dirty="0" smtClean="0"/>
              <a:t>S</a:t>
            </a:r>
            <a:r>
              <a:rPr lang="id-ID" dirty="0" smtClean="0"/>
              <a:t>unarya</a:t>
            </a:r>
            <a:r>
              <a:rPr lang="en-US" dirty="0" smtClean="0"/>
              <a:t>, ST., MT.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52281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70680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Bode Plot</a:t>
            </a:r>
            <a:endParaRPr lang="id-ID" dirty="0">
              <a:solidFill>
                <a:schemeClr val="tx2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5286" b="45689"/>
          <a:stretch/>
        </p:blipFill>
        <p:spPr bwMode="auto">
          <a:xfrm>
            <a:off x="4644008" y="1916832"/>
            <a:ext cx="2998641" cy="1868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11560" y="1412776"/>
            <a:ext cx="4211960" cy="504056"/>
          </a:xfrm>
          <a:prstGeom prst="rect">
            <a:avLst/>
          </a:prstGeom>
        </p:spPr>
        <p:txBody>
          <a:bodyPr vert="horz" lIns="182880" tIns="91440">
            <a:no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lnSpc>
                <a:spcPct val="80000"/>
              </a:lnSpc>
              <a:buNone/>
            </a:pPr>
            <a:r>
              <a:rPr lang="id-ID" altLang="id-ID" sz="1800" dirty="0" smtClean="0"/>
              <a:t>2. Pole atau zero pada titik asal</a:t>
            </a:r>
            <a:endParaRPr lang="en-US" altLang="id-ID" sz="1800" i="1" dirty="0" smtClean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0" name="Rectangle 3"/>
              <p:cNvSpPr txBox="1">
                <a:spLocks noChangeArrowheads="1"/>
              </p:cNvSpPr>
              <p:nvPr/>
            </p:nvSpPr>
            <p:spPr>
              <a:xfrm>
                <a:off x="395958" y="2012504"/>
                <a:ext cx="4643164" cy="504056"/>
              </a:xfrm>
              <a:prstGeom prst="rect">
                <a:avLst/>
              </a:prstGeom>
            </p:spPr>
            <p:txBody>
              <a:bodyPr vert="horz" lIns="182880" tIns="91440">
                <a:noAutofit/>
              </a:bodyPr>
              <a:lstStyle>
                <a:lvl1pPr marL="265176" indent="-265176" algn="l" rtl="0" eaLnBrk="1" latinLnBrk="0" hangingPunct="1">
                  <a:spcBef>
                    <a:spcPts val="250"/>
                  </a:spcBef>
                  <a:buClr>
                    <a:schemeClr val="accent1"/>
                  </a:buClr>
                  <a:buSzPct val="80000"/>
                  <a:buFont typeface="Wingdings 2"/>
                  <a:buChar char=""/>
                  <a:defRPr kumimoji="0" sz="280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1pPr>
                <a:lvl2pPr marL="548640" indent="-201168" algn="l" rtl="0" eaLnBrk="1" latinLnBrk="0" hangingPunct="1">
                  <a:spcBef>
                    <a:spcPts val="250"/>
                  </a:spcBef>
                  <a:buClr>
                    <a:schemeClr val="accent1"/>
                  </a:buClr>
                  <a:buSzPct val="100000"/>
                  <a:buFont typeface="Verdana"/>
                  <a:buChar char="◦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86384" indent="-182880" algn="l" rtl="0" eaLnBrk="1" latinLnBrk="0" hangingPunct="1">
                  <a:spcBef>
                    <a:spcPts val="250"/>
                  </a:spcBef>
                  <a:buClr>
                    <a:schemeClr val="accent2">
                      <a:tint val="85000"/>
                      <a:satMod val="285000"/>
                    </a:schemeClr>
                  </a:buClr>
                  <a:buSzPct val="100000"/>
                  <a:buFont typeface="Wingdings 2"/>
                  <a:buChar char=""/>
                  <a:defRPr kumimoji="0"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24128" indent="-182880" algn="l" rtl="0" eaLnBrk="1" latinLnBrk="0" hangingPunct="1">
                  <a:spcBef>
                    <a:spcPts val="230"/>
                  </a:spcBef>
                  <a:buClr>
                    <a:schemeClr val="accent2">
                      <a:tint val="85000"/>
                      <a:satMod val="285000"/>
                    </a:schemeClr>
                  </a:buClr>
                  <a:buSzPct val="112000"/>
                  <a:buFont typeface="Verdana"/>
                  <a:buChar char="◦"/>
                  <a:defRPr kumimoji="0"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280160" indent="-182880" algn="l" rtl="0" eaLnBrk="1" latinLnBrk="0" hangingPunct="1">
                  <a:spcBef>
                    <a:spcPts val="250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490472" indent="-182880" algn="l" rtl="0" eaLnBrk="1" latinLnBrk="0" hangingPunct="1">
                  <a:spcBef>
                    <a:spcPts val="250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Verdana"/>
                  <a:buChar char="◦"/>
                  <a:defRPr kumimoji="0" sz="17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700784" indent="-182880" algn="l" rtl="0" eaLnBrk="1" latinLnBrk="0" hangingPunct="1">
                  <a:spcBef>
                    <a:spcPts val="255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920240" indent="-182880" algn="l" rtl="0" eaLnBrk="1" latinLnBrk="0" hangingPunct="1">
                  <a:spcBef>
                    <a:spcPts val="257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Verdana"/>
                  <a:buChar char="◦"/>
                  <a:defRPr kumimoji="0" sz="15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48840" indent="-182880" algn="l" rtl="0" eaLnBrk="1" latinLnBrk="0" hangingPunct="1">
                  <a:spcBef>
                    <a:spcPts val="255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  <a:extLst/>
              </a:lstStyle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 smtClean="0"/>
                  <a:t>Untuk pole : </a:t>
                </a:r>
                <a14:m>
                  <m:oMath xmlns:m="http://schemas.openxmlformats.org/officeDocument/2006/math">
                    <m:r>
                      <a:rPr lang="id-ID" altLang="id-ID" sz="1800" b="0" i="0" smtClean="0">
                        <a:latin typeface="Cambria Math"/>
                      </a:rPr>
                      <m:t>20</m:t>
                    </m:r>
                    <m:r>
                      <m:rPr>
                        <m:sty m:val="p"/>
                      </m:rPr>
                      <a:rPr lang="id-ID" altLang="id-ID" sz="1800" b="0" i="0" smtClean="0">
                        <a:latin typeface="Cambria Math"/>
                      </a:rPr>
                      <m:t>log</m:t>
                    </m:r>
                    <m:d>
                      <m:dPr>
                        <m:begChr m:val="|"/>
                        <m:endChr m:val="|"/>
                        <m:ctrlPr>
                          <a:rPr lang="id-ID" altLang="id-ID" sz="1800" b="0" i="1" smtClean="0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id-ID" altLang="id-ID" sz="1800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id-ID" altLang="id-ID" sz="1800" b="0" i="1" smtClean="0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id-ID" altLang="id-ID" sz="1800" b="0" i="1" smtClean="0">
                                <a:latin typeface="Cambria Math"/>
                              </a:rPr>
                              <m:t>𝑗𝑤</m:t>
                            </m:r>
                          </m:den>
                        </m:f>
                      </m:e>
                    </m:d>
                    <m:r>
                      <a:rPr lang="id-ID" altLang="id-ID" sz="1800" b="0" i="1" smtClean="0">
                        <a:latin typeface="Cambria Math"/>
                      </a:rPr>
                      <m:t>=−20</m:t>
                    </m:r>
                    <m:func>
                      <m:funcPr>
                        <m:ctrlPr>
                          <a:rPr lang="id-ID" altLang="id-ID" sz="1800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id-ID" altLang="id-ID" sz="1800" b="0" i="0" smtClean="0">
                            <a:latin typeface="Cambria Math"/>
                          </a:rPr>
                          <m:t>log</m:t>
                        </m:r>
                      </m:fName>
                      <m:e>
                        <m:r>
                          <a:rPr lang="id-ID" altLang="id-ID" sz="1800" b="0" i="1" smtClean="0">
                            <a:latin typeface="Cambria Math"/>
                          </a:rPr>
                          <m:t>𝑤</m:t>
                        </m:r>
                      </m:e>
                    </m:func>
                  </m:oMath>
                </a14:m>
                <a:endParaRPr lang="en-US" altLang="id-ID" sz="1800" i="1" dirty="0" smtClean="0"/>
              </a:p>
            </p:txBody>
          </p:sp>
        </mc:Choice>
        <mc:Fallback>
          <p:sp>
            <p:nvSpPr>
              <p:cNvPr id="1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958" y="2012504"/>
                <a:ext cx="4643164" cy="504056"/>
              </a:xfrm>
              <a:prstGeom prst="rect">
                <a:avLst/>
              </a:prstGeom>
              <a:blipFill rotWithShape="1">
                <a:blip r:embed="rId3"/>
                <a:stretch>
                  <a:fillRect b="-6024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xmlns="" Requires="a14">
          <p:sp>
            <p:nvSpPr>
              <p:cNvPr id="11" name="Rectangle 3"/>
              <p:cNvSpPr txBox="1">
                <a:spLocks noChangeArrowheads="1"/>
              </p:cNvSpPr>
              <p:nvPr/>
            </p:nvSpPr>
            <p:spPr>
              <a:xfrm>
                <a:off x="395958" y="4494634"/>
                <a:ext cx="4643164" cy="504056"/>
              </a:xfrm>
              <a:prstGeom prst="rect">
                <a:avLst/>
              </a:prstGeom>
            </p:spPr>
            <p:txBody>
              <a:bodyPr vert="horz" lIns="182880" tIns="91440">
                <a:noAutofit/>
              </a:bodyPr>
              <a:lstStyle>
                <a:lvl1pPr marL="265176" indent="-265176" algn="l" rtl="0" eaLnBrk="1" latinLnBrk="0" hangingPunct="1">
                  <a:spcBef>
                    <a:spcPts val="250"/>
                  </a:spcBef>
                  <a:buClr>
                    <a:schemeClr val="accent1"/>
                  </a:buClr>
                  <a:buSzPct val="80000"/>
                  <a:buFont typeface="Wingdings 2"/>
                  <a:buChar char=""/>
                  <a:defRPr kumimoji="0" sz="280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1pPr>
                <a:lvl2pPr marL="548640" indent="-201168" algn="l" rtl="0" eaLnBrk="1" latinLnBrk="0" hangingPunct="1">
                  <a:spcBef>
                    <a:spcPts val="250"/>
                  </a:spcBef>
                  <a:buClr>
                    <a:schemeClr val="accent1"/>
                  </a:buClr>
                  <a:buSzPct val="100000"/>
                  <a:buFont typeface="Verdana"/>
                  <a:buChar char="◦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86384" indent="-182880" algn="l" rtl="0" eaLnBrk="1" latinLnBrk="0" hangingPunct="1">
                  <a:spcBef>
                    <a:spcPts val="250"/>
                  </a:spcBef>
                  <a:buClr>
                    <a:schemeClr val="accent2">
                      <a:tint val="85000"/>
                      <a:satMod val="285000"/>
                    </a:schemeClr>
                  </a:buClr>
                  <a:buSzPct val="100000"/>
                  <a:buFont typeface="Wingdings 2"/>
                  <a:buChar char=""/>
                  <a:defRPr kumimoji="0"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24128" indent="-182880" algn="l" rtl="0" eaLnBrk="1" latinLnBrk="0" hangingPunct="1">
                  <a:spcBef>
                    <a:spcPts val="230"/>
                  </a:spcBef>
                  <a:buClr>
                    <a:schemeClr val="accent2">
                      <a:tint val="85000"/>
                      <a:satMod val="285000"/>
                    </a:schemeClr>
                  </a:buClr>
                  <a:buSzPct val="112000"/>
                  <a:buFont typeface="Verdana"/>
                  <a:buChar char="◦"/>
                  <a:defRPr kumimoji="0"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280160" indent="-182880" algn="l" rtl="0" eaLnBrk="1" latinLnBrk="0" hangingPunct="1">
                  <a:spcBef>
                    <a:spcPts val="250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490472" indent="-182880" algn="l" rtl="0" eaLnBrk="1" latinLnBrk="0" hangingPunct="1">
                  <a:spcBef>
                    <a:spcPts val="250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Verdana"/>
                  <a:buChar char="◦"/>
                  <a:defRPr kumimoji="0" sz="17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700784" indent="-182880" algn="l" rtl="0" eaLnBrk="1" latinLnBrk="0" hangingPunct="1">
                  <a:spcBef>
                    <a:spcPts val="255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920240" indent="-182880" algn="l" rtl="0" eaLnBrk="1" latinLnBrk="0" hangingPunct="1">
                  <a:spcBef>
                    <a:spcPts val="257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Verdana"/>
                  <a:buChar char="◦"/>
                  <a:defRPr kumimoji="0" sz="15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48840" indent="-182880" algn="l" rtl="0" eaLnBrk="1" latinLnBrk="0" hangingPunct="1">
                  <a:spcBef>
                    <a:spcPts val="255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  <a:extLst/>
              </a:lstStyle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 smtClean="0"/>
                  <a:t>Untuk zero : </a:t>
                </a:r>
                <a14:m>
                  <m:oMath xmlns:m="http://schemas.openxmlformats.org/officeDocument/2006/math">
                    <m:r>
                      <a:rPr lang="id-ID" altLang="id-ID" sz="1800" b="0" i="0" smtClean="0">
                        <a:latin typeface="Cambria Math"/>
                      </a:rPr>
                      <m:t>20</m:t>
                    </m:r>
                    <m:r>
                      <m:rPr>
                        <m:sty m:val="p"/>
                      </m:rPr>
                      <a:rPr lang="id-ID" altLang="id-ID" sz="1800" b="0" i="0" smtClean="0">
                        <a:latin typeface="Cambria Math"/>
                      </a:rPr>
                      <m:t>log</m:t>
                    </m:r>
                    <m:d>
                      <m:dPr>
                        <m:begChr m:val="|"/>
                        <m:endChr m:val="|"/>
                        <m:ctrlPr>
                          <a:rPr lang="id-ID" altLang="id-ID" sz="1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id-ID" altLang="id-ID" sz="1800" b="0" i="1" smtClean="0">
                            <a:latin typeface="Cambria Math"/>
                          </a:rPr>
                          <m:t>𝑗𝑤</m:t>
                        </m:r>
                      </m:e>
                    </m:d>
                    <m:r>
                      <a:rPr lang="id-ID" altLang="id-ID" sz="1800" b="0" i="1" smtClean="0">
                        <a:latin typeface="Cambria Math"/>
                      </a:rPr>
                      <m:t>=20</m:t>
                    </m:r>
                    <m:func>
                      <m:funcPr>
                        <m:ctrlPr>
                          <a:rPr lang="id-ID" altLang="id-ID" sz="1800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id-ID" altLang="id-ID" sz="1800" b="0" i="0" smtClean="0">
                            <a:latin typeface="Cambria Math"/>
                          </a:rPr>
                          <m:t>log</m:t>
                        </m:r>
                      </m:fName>
                      <m:e>
                        <m:r>
                          <a:rPr lang="id-ID" altLang="id-ID" sz="1800" b="0" i="1" smtClean="0">
                            <a:latin typeface="Cambria Math"/>
                          </a:rPr>
                          <m:t>𝑤</m:t>
                        </m:r>
                      </m:e>
                    </m:func>
                  </m:oMath>
                </a14:m>
                <a:endParaRPr lang="en-US" altLang="id-ID" sz="1800" i="1" dirty="0" smtClean="0"/>
              </a:p>
            </p:txBody>
          </p:sp>
        </mc:Choice>
        <mc:Fallback>
          <p:sp>
            <p:nvSpPr>
              <p:cNvPr id="11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958" y="4494634"/>
                <a:ext cx="4643164" cy="504056"/>
              </a:xfrm>
              <a:prstGeom prst="rect">
                <a:avLst/>
              </a:prstGeom>
              <a:blipFill rotWithShape="1">
                <a:blip r:embed="rId4"/>
                <a:stretch>
                  <a:fillRect t="-7229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61524"/>
          <a:stretch/>
        </p:blipFill>
        <p:spPr bwMode="auto">
          <a:xfrm>
            <a:off x="4636740" y="4293096"/>
            <a:ext cx="2998641" cy="1842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802711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70680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Bode Plot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11560" y="1412776"/>
            <a:ext cx="4211960" cy="504056"/>
          </a:xfrm>
          <a:prstGeom prst="rect">
            <a:avLst/>
          </a:prstGeom>
        </p:spPr>
        <p:txBody>
          <a:bodyPr vert="horz" lIns="182880" tIns="91440">
            <a:no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lnSpc>
                <a:spcPct val="80000"/>
              </a:lnSpc>
              <a:buNone/>
            </a:pPr>
            <a:r>
              <a:rPr lang="id-ID" altLang="id-ID" sz="1800" dirty="0"/>
              <a:t>3</a:t>
            </a:r>
            <a:r>
              <a:rPr lang="id-ID" altLang="id-ID" sz="1800" dirty="0" smtClean="0"/>
              <a:t>. Pole atau zero orde satu</a:t>
            </a:r>
            <a:endParaRPr lang="en-US" altLang="id-ID" sz="1800" i="1" dirty="0" smtClean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0" name="Rectangle 3"/>
              <p:cNvSpPr txBox="1">
                <a:spLocks noChangeArrowheads="1"/>
              </p:cNvSpPr>
              <p:nvPr/>
            </p:nvSpPr>
            <p:spPr>
              <a:xfrm>
                <a:off x="395958" y="2156520"/>
                <a:ext cx="4643164" cy="1632520"/>
              </a:xfrm>
              <a:prstGeom prst="rect">
                <a:avLst/>
              </a:prstGeom>
            </p:spPr>
            <p:txBody>
              <a:bodyPr vert="horz" lIns="182880" tIns="91440">
                <a:noAutofit/>
              </a:bodyPr>
              <a:lstStyle>
                <a:lvl1pPr marL="265176" indent="-265176" algn="l" rtl="0" eaLnBrk="1" latinLnBrk="0" hangingPunct="1">
                  <a:spcBef>
                    <a:spcPts val="250"/>
                  </a:spcBef>
                  <a:buClr>
                    <a:schemeClr val="accent1"/>
                  </a:buClr>
                  <a:buSzPct val="80000"/>
                  <a:buFont typeface="Wingdings 2"/>
                  <a:buChar char=""/>
                  <a:defRPr kumimoji="0" sz="280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1pPr>
                <a:lvl2pPr marL="548640" indent="-201168" algn="l" rtl="0" eaLnBrk="1" latinLnBrk="0" hangingPunct="1">
                  <a:spcBef>
                    <a:spcPts val="250"/>
                  </a:spcBef>
                  <a:buClr>
                    <a:schemeClr val="accent1"/>
                  </a:buClr>
                  <a:buSzPct val="100000"/>
                  <a:buFont typeface="Verdana"/>
                  <a:buChar char="◦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86384" indent="-182880" algn="l" rtl="0" eaLnBrk="1" latinLnBrk="0" hangingPunct="1">
                  <a:spcBef>
                    <a:spcPts val="250"/>
                  </a:spcBef>
                  <a:buClr>
                    <a:schemeClr val="accent2">
                      <a:tint val="85000"/>
                      <a:satMod val="285000"/>
                    </a:schemeClr>
                  </a:buClr>
                  <a:buSzPct val="100000"/>
                  <a:buFont typeface="Wingdings 2"/>
                  <a:buChar char=""/>
                  <a:defRPr kumimoji="0"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24128" indent="-182880" algn="l" rtl="0" eaLnBrk="1" latinLnBrk="0" hangingPunct="1">
                  <a:spcBef>
                    <a:spcPts val="230"/>
                  </a:spcBef>
                  <a:buClr>
                    <a:schemeClr val="accent2">
                      <a:tint val="85000"/>
                      <a:satMod val="285000"/>
                    </a:schemeClr>
                  </a:buClr>
                  <a:buSzPct val="112000"/>
                  <a:buFont typeface="Verdana"/>
                  <a:buChar char="◦"/>
                  <a:defRPr kumimoji="0"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280160" indent="-182880" algn="l" rtl="0" eaLnBrk="1" latinLnBrk="0" hangingPunct="1">
                  <a:spcBef>
                    <a:spcPts val="250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490472" indent="-182880" algn="l" rtl="0" eaLnBrk="1" latinLnBrk="0" hangingPunct="1">
                  <a:spcBef>
                    <a:spcPts val="250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Verdana"/>
                  <a:buChar char="◦"/>
                  <a:defRPr kumimoji="0" sz="17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700784" indent="-182880" algn="l" rtl="0" eaLnBrk="1" latinLnBrk="0" hangingPunct="1">
                  <a:spcBef>
                    <a:spcPts val="255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920240" indent="-182880" algn="l" rtl="0" eaLnBrk="1" latinLnBrk="0" hangingPunct="1">
                  <a:spcBef>
                    <a:spcPts val="257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Verdana"/>
                  <a:buChar char="◦"/>
                  <a:defRPr kumimoji="0" sz="15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48840" indent="-182880" algn="l" rtl="0" eaLnBrk="1" latinLnBrk="0" hangingPunct="1">
                  <a:spcBef>
                    <a:spcPts val="255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  <a:extLst/>
              </a:lstStyle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 smtClean="0"/>
                  <a:t>Untuk pole : </a:t>
                </a:r>
                <a:endParaRPr lang="id-ID" altLang="id-ID" sz="1800" b="0" dirty="0" smtClean="0"/>
              </a:p>
              <a:p>
                <a:pPr marL="0" indent="0">
                  <a:lnSpc>
                    <a:spcPct val="80000"/>
                  </a:lnSpc>
                  <a:buNone/>
                </a:pPr>
                <a:endParaRPr lang="id-ID" altLang="id-ID" sz="1800" dirty="0"/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 smtClean="0"/>
                  <a:t>Asimtot :</a:t>
                </a:r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/>
                  <a:t>w</a:t>
                </a:r>
                <a:r>
                  <a:rPr lang="id-ID" altLang="id-ID" sz="1800" dirty="0" smtClean="0"/>
                  <a:t>&lt;&lt;w</a:t>
                </a:r>
                <a:r>
                  <a:rPr lang="id-ID" altLang="id-ID" sz="1800" baseline="-25000" dirty="0" smtClean="0"/>
                  <a:t>1</a:t>
                </a:r>
                <a:r>
                  <a:rPr lang="id-ID" altLang="id-ID" sz="1800" dirty="0" smtClean="0"/>
                  <a:t> -&gt; 20log1 = 0 dB</a:t>
                </a:r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 smtClean="0"/>
                  <a:t>w&gt;&gt;w</a:t>
                </a:r>
                <a:r>
                  <a:rPr lang="id-ID" altLang="id-ID" sz="1800" baseline="-25000" dirty="0" smtClean="0"/>
                  <a:t>1</a:t>
                </a:r>
                <a:r>
                  <a:rPr lang="id-ID" altLang="id-ID" sz="1800" dirty="0" smtClean="0"/>
                  <a:t> -&gt; -20log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altLang="id-ID" sz="18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id-ID" altLang="id-ID" sz="1800" b="0" i="1" smtClean="0">
                            <a:latin typeface="Cambria Math"/>
                          </a:rPr>
                          <m:t>𝑤</m:t>
                        </m:r>
                      </m:num>
                      <m:den>
                        <m:sSub>
                          <m:sSubPr>
                            <m:ctrlPr>
                              <a:rPr lang="id-ID" altLang="id-ID" sz="1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id-ID" altLang="id-ID" sz="1800" b="0" i="1" smtClean="0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id-ID" altLang="id-ID" sz="18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endParaRPr lang="id-ID" altLang="id-ID" sz="1800" dirty="0" smtClean="0"/>
              </a:p>
              <a:p>
                <a:pPr marL="0" indent="0">
                  <a:lnSpc>
                    <a:spcPct val="80000"/>
                  </a:lnSpc>
                  <a:buNone/>
                </a:pPr>
                <a:endParaRPr lang="id-ID" altLang="id-ID" sz="1800" dirty="0"/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 smtClean="0"/>
                  <a:t>Frekuensi cutoff di w=w</a:t>
                </a:r>
                <a:r>
                  <a:rPr lang="id-ID" altLang="id-ID" sz="1800" baseline="-25000" dirty="0" smtClean="0"/>
                  <a:t>1</a:t>
                </a:r>
                <a:endParaRPr lang="en-US" altLang="id-ID" sz="1800" dirty="0" smtClean="0"/>
              </a:p>
            </p:txBody>
          </p:sp>
        </mc:Choice>
        <mc:Fallback>
          <p:sp>
            <p:nvSpPr>
              <p:cNvPr id="10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958" y="2156520"/>
                <a:ext cx="4643164" cy="1632520"/>
              </a:xfrm>
              <a:prstGeom prst="rect">
                <a:avLst/>
              </a:prstGeom>
              <a:blipFill rotWithShape="1">
                <a:blip r:embed="rId2"/>
                <a:stretch>
                  <a:fillRect t="-2612" b="-28358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4308326" y="2142456"/>
            <a:ext cx="4643164" cy="504056"/>
          </a:xfrm>
          <a:prstGeom prst="rect">
            <a:avLst/>
          </a:prstGeom>
        </p:spPr>
        <p:txBody>
          <a:bodyPr vert="horz" lIns="182880" tIns="91440">
            <a:no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lnSpc>
                <a:spcPct val="80000"/>
              </a:lnSpc>
              <a:buNone/>
            </a:pPr>
            <a:r>
              <a:rPr lang="id-ID" altLang="id-ID" sz="1800" dirty="0" smtClean="0"/>
              <a:t>Untuk zero : </a:t>
            </a:r>
            <a:endParaRPr lang="en-US" altLang="id-ID" sz="1800" i="1" dirty="0" smtClean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44750" t="3964" r="9973" b="83351"/>
          <a:stretch/>
        </p:blipFill>
        <p:spPr bwMode="auto">
          <a:xfrm>
            <a:off x="2267744" y="1937284"/>
            <a:ext cx="1428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45982" t="55305" r="15625" b="37269"/>
          <a:stretch/>
        </p:blipFill>
        <p:spPr bwMode="auto">
          <a:xfrm>
            <a:off x="6084168" y="2032534"/>
            <a:ext cx="16383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xmlns="" Requires="a14">
          <p:sp>
            <p:nvSpPr>
              <p:cNvPr id="14" name="Rectangle 3"/>
              <p:cNvSpPr txBox="1">
                <a:spLocks noChangeArrowheads="1"/>
              </p:cNvSpPr>
              <p:nvPr/>
            </p:nvSpPr>
            <p:spPr>
              <a:xfrm>
                <a:off x="4321324" y="2660576"/>
                <a:ext cx="4643164" cy="1632520"/>
              </a:xfrm>
              <a:prstGeom prst="rect">
                <a:avLst/>
              </a:prstGeom>
            </p:spPr>
            <p:txBody>
              <a:bodyPr vert="horz" lIns="182880" tIns="91440">
                <a:noAutofit/>
              </a:bodyPr>
              <a:lstStyle>
                <a:lvl1pPr marL="265176" indent="-265176" algn="l" rtl="0" eaLnBrk="1" latinLnBrk="0" hangingPunct="1">
                  <a:spcBef>
                    <a:spcPts val="250"/>
                  </a:spcBef>
                  <a:buClr>
                    <a:schemeClr val="accent1"/>
                  </a:buClr>
                  <a:buSzPct val="80000"/>
                  <a:buFont typeface="Wingdings 2"/>
                  <a:buChar char=""/>
                  <a:defRPr kumimoji="0" sz="280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defRPr>
                </a:lvl1pPr>
                <a:lvl2pPr marL="548640" indent="-201168" algn="l" rtl="0" eaLnBrk="1" latinLnBrk="0" hangingPunct="1">
                  <a:spcBef>
                    <a:spcPts val="250"/>
                  </a:spcBef>
                  <a:buClr>
                    <a:schemeClr val="accent1"/>
                  </a:buClr>
                  <a:buSzPct val="100000"/>
                  <a:buFont typeface="Verdana"/>
                  <a:buChar char="◦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86384" indent="-182880" algn="l" rtl="0" eaLnBrk="1" latinLnBrk="0" hangingPunct="1">
                  <a:spcBef>
                    <a:spcPts val="250"/>
                  </a:spcBef>
                  <a:buClr>
                    <a:schemeClr val="accent2">
                      <a:tint val="85000"/>
                      <a:satMod val="285000"/>
                    </a:schemeClr>
                  </a:buClr>
                  <a:buSzPct val="100000"/>
                  <a:buFont typeface="Wingdings 2"/>
                  <a:buChar char=""/>
                  <a:defRPr kumimoji="0"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24128" indent="-182880" algn="l" rtl="0" eaLnBrk="1" latinLnBrk="0" hangingPunct="1">
                  <a:spcBef>
                    <a:spcPts val="230"/>
                  </a:spcBef>
                  <a:buClr>
                    <a:schemeClr val="accent2">
                      <a:tint val="85000"/>
                      <a:satMod val="285000"/>
                    </a:schemeClr>
                  </a:buClr>
                  <a:buSzPct val="112000"/>
                  <a:buFont typeface="Verdana"/>
                  <a:buChar char="◦"/>
                  <a:defRPr kumimoji="0"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280160" indent="-182880" algn="l" rtl="0" eaLnBrk="1" latinLnBrk="0" hangingPunct="1">
                  <a:spcBef>
                    <a:spcPts val="250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490472" indent="-182880" algn="l" rtl="0" eaLnBrk="1" latinLnBrk="0" hangingPunct="1">
                  <a:spcBef>
                    <a:spcPts val="250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Verdana"/>
                  <a:buChar char="◦"/>
                  <a:defRPr kumimoji="0" sz="17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700784" indent="-182880" algn="l" rtl="0" eaLnBrk="1" latinLnBrk="0" hangingPunct="1">
                  <a:spcBef>
                    <a:spcPts val="255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920240" indent="-182880" algn="l" rtl="0" eaLnBrk="1" latinLnBrk="0" hangingPunct="1">
                  <a:spcBef>
                    <a:spcPts val="257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Verdana"/>
                  <a:buChar char="◦"/>
                  <a:defRPr kumimoji="0" sz="15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48840" indent="-182880" algn="l" rtl="0" eaLnBrk="1" latinLnBrk="0" hangingPunct="1">
                  <a:spcBef>
                    <a:spcPts val="255"/>
                  </a:spcBef>
                  <a:buClr>
                    <a:schemeClr val="accent3">
                      <a:tint val="85000"/>
                      <a:satMod val="275000"/>
                    </a:schemeClr>
                  </a:buClr>
                  <a:buSzPct val="100000"/>
                  <a:buFont typeface="Wingdings 2"/>
                  <a:buChar char=""/>
                  <a:defRPr kumimoji="0" sz="15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  <a:extLst/>
              </a:lstStyle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 smtClean="0"/>
                  <a:t>Asimtot :</a:t>
                </a:r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/>
                  <a:t>w</a:t>
                </a:r>
                <a:r>
                  <a:rPr lang="id-ID" altLang="id-ID" sz="1800" dirty="0" smtClean="0"/>
                  <a:t>&lt;&lt;w</a:t>
                </a:r>
                <a:r>
                  <a:rPr lang="id-ID" altLang="id-ID" sz="1800" baseline="-25000" dirty="0" smtClean="0"/>
                  <a:t>1</a:t>
                </a:r>
                <a:r>
                  <a:rPr lang="id-ID" altLang="id-ID" sz="1800" dirty="0" smtClean="0"/>
                  <a:t> -&gt; 20log1 = 0 dB</a:t>
                </a:r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 smtClean="0"/>
                  <a:t>w&gt;&gt;w</a:t>
                </a:r>
                <a:r>
                  <a:rPr lang="id-ID" altLang="id-ID" sz="1800" baseline="-25000" dirty="0" smtClean="0"/>
                  <a:t>1</a:t>
                </a:r>
                <a:r>
                  <a:rPr lang="id-ID" altLang="id-ID" sz="1800" dirty="0" smtClean="0"/>
                  <a:t> -&gt; -20log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altLang="id-ID" sz="18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id-ID" altLang="id-ID" sz="1800" b="0" i="1" smtClean="0">
                            <a:latin typeface="Cambria Math"/>
                          </a:rPr>
                          <m:t>𝑤</m:t>
                        </m:r>
                      </m:num>
                      <m:den>
                        <m:sSub>
                          <m:sSubPr>
                            <m:ctrlPr>
                              <a:rPr lang="id-ID" altLang="id-ID" sz="1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id-ID" altLang="id-ID" sz="1800" b="0" i="1" smtClean="0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id-ID" altLang="id-ID" sz="18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endParaRPr lang="id-ID" altLang="id-ID" sz="1800" dirty="0" smtClean="0"/>
              </a:p>
              <a:p>
                <a:pPr marL="0" indent="0">
                  <a:lnSpc>
                    <a:spcPct val="80000"/>
                  </a:lnSpc>
                  <a:buNone/>
                </a:pPr>
                <a:endParaRPr lang="id-ID" altLang="id-ID" sz="1800" dirty="0"/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id-ID" altLang="id-ID" sz="1800" dirty="0" smtClean="0"/>
                  <a:t>Frekuensi cutoff di w=w</a:t>
                </a:r>
                <a:r>
                  <a:rPr lang="id-ID" altLang="id-ID" sz="1800" baseline="-25000" dirty="0" smtClean="0"/>
                  <a:t>1</a:t>
                </a:r>
                <a:endParaRPr lang="en-US" altLang="id-ID" sz="1800" dirty="0" smtClean="0"/>
              </a:p>
            </p:txBody>
          </p:sp>
        </mc:Choice>
        <mc:Fallback>
          <p:sp>
            <p:nvSpPr>
              <p:cNvPr id="1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1324" y="2660576"/>
                <a:ext cx="4643164" cy="1632520"/>
              </a:xfrm>
              <a:prstGeom prst="rect">
                <a:avLst/>
              </a:prstGeom>
              <a:blipFill rotWithShape="1">
                <a:blip r:embed="rId4"/>
                <a:stretch>
                  <a:fillRect t="-2239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34866" b="45408"/>
          <a:stretch/>
        </p:blipFill>
        <p:spPr bwMode="auto">
          <a:xfrm>
            <a:off x="553319" y="4267622"/>
            <a:ext cx="3102049" cy="1397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79404"/>
          <a:stretch/>
        </p:blipFill>
        <p:spPr bwMode="auto">
          <a:xfrm>
            <a:off x="4499992" y="4221088"/>
            <a:ext cx="3039269" cy="142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626348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70680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Respon Frekuensi Rendah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83568" y="1736812"/>
            <a:ext cx="3240360" cy="504056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80000"/>
              </a:lnSpc>
            </a:pPr>
            <a:r>
              <a:rPr lang="id-ID" altLang="id-ID" sz="2400" dirty="0" smtClean="0"/>
              <a:t>Penguat BJT</a:t>
            </a:r>
            <a:endParaRPr lang="en-US" altLang="id-ID" dirty="0" smtClean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271223"/>
              </p:ext>
            </p:extLst>
          </p:nvPr>
        </p:nvGraphicFramePr>
        <p:xfrm>
          <a:off x="1619672" y="2233228"/>
          <a:ext cx="5450393" cy="3384376"/>
        </p:xfrm>
        <a:graphic>
          <a:graphicData uri="http://schemas.openxmlformats.org/presentationml/2006/ole">
            <p:oleObj spid="_x0000_s2055" name="Visio" r:id="rId3" imgW="4269925" imgH="2654797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1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44909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70680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Respon Frekuensi Rendah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552" y="1342982"/>
            <a:ext cx="4464496" cy="573850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80000"/>
              </a:lnSpc>
            </a:pPr>
            <a:r>
              <a:rPr lang="id-ID" altLang="id-ID" sz="2000" dirty="0" smtClean="0"/>
              <a:t>Penguat BJT disederhanakan</a:t>
            </a:r>
            <a:endParaRPr lang="en-US" altLang="id-ID" sz="2400" dirty="0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62728682"/>
              </p:ext>
            </p:extLst>
          </p:nvPr>
        </p:nvGraphicFramePr>
        <p:xfrm>
          <a:off x="3131840" y="1905794"/>
          <a:ext cx="5279826" cy="2325490"/>
        </p:xfrm>
        <a:graphic>
          <a:graphicData uri="http://schemas.openxmlformats.org/presentationml/2006/ole">
            <p:oleObj spid="_x0000_s6154" name="Visio" r:id="rId3" imgW="4152900" imgH="1825752" progId="Visio.Drawing.11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62479804"/>
              </p:ext>
            </p:extLst>
          </p:nvPr>
        </p:nvGraphicFramePr>
        <p:xfrm>
          <a:off x="539552" y="3212976"/>
          <a:ext cx="1951112" cy="796704"/>
        </p:xfrm>
        <a:graphic>
          <a:graphicData uri="http://schemas.openxmlformats.org/presentationml/2006/ole">
            <p:oleObj spid="_x0000_s6155" name="Equation" r:id="rId4" imgW="1612900" imgH="660400" progId="Equation.3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5997953"/>
              </p:ext>
            </p:extLst>
          </p:nvPr>
        </p:nvGraphicFramePr>
        <p:xfrm>
          <a:off x="559346" y="4365104"/>
          <a:ext cx="7146660" cy="1440160"/>
        </p:xfrm>
        <a:graphic>
          <a:graphicData uri="http://schemas.openxmlformats.org/presentationml/2006/ole">
            <p:oleObj spid="_x0000_s6156" name="Visio" r:id="rId5" imgW="4962754" imgH="998220" progId="Visio.Drawing.11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1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60574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70680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Respon Frekuensi Rendah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83568" y="1736812"/>
            <a:ext cx="3240360" cy="504056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80000"/>
              </a:lnSpc>
            </a:pPr>
            <a:r>
              <a:rPr lang="id-ID" altLang="id-ID" sz="2400" dirty="0" smtClean="0"/>
              <a:t>Penguat FET</a:t>
            </a:r>
            <a:endParaRPr lang="en-US" altLang="id-ID" dirty="0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82014820"/>
              </p:ext>
            </p:extLst>
          </p:nvPr>
        </p:nvGraphicFramePr>
        <p:xfrm>
          <a:off x="1763688" y="1988840"/>
          <a:ext cx="5181600" cy="3767138"/>
        </p:xfrm>
        <a:graphic>
          <a:graphicData uri="http://schemas.openxmlformats.org/presentationml/2006/ole">
            <p:oleObj spid="_x0000_s7172" name="Visio" r:id="rId3" imgW="3423514" imgH="2485644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1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08794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09600"/>
            <a:ext cx="8183880" cy="630600"/>
          </a:xfrm>
        </p:spPr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>Respon Frekuensi Rendah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83568" y="1736812"/>
            <a:ext cx="5328592" cy="756084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80000"/>
              </a:lnSpc>
            </a:pPr>
            <a:r>
              <a:rPr lang="id-ID" altLang="id-ID" sz="2400" dirty="0" smtClean="0"/>
              <a:t>Penguat FET disederhanakan</a:t>
            </a:r>
            <a:endParaRPr lang="en-US" altLang="id-ID" dirty="0" smtClean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57083107"/>
              </p:ext>
            </p:extLst>
          </p:nvPr>
        </p:nvGraphicFramePr>
        <p:xfrm>
          <a:off x="2771800" y="2114854"/>
          <a:ext cx="5617807" cy="2567589"/>
        </p:xfrm>
        <a:graphic>
          <a:graphicData uri="http://schemas.openxmlformats.org/presentationml/2006/ole">
            <p:oleObj spid="_x0000_s8198" name="Visio" r:id="rId3" imgW="3982517" imgH="1821790" progId="Visio.Drawing.11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44615168"/>
              </p:ext>
            </p:extLst>
          </p:nvPr>
        </p:nvGraphicFramePr>
        <p:xfrm>
          <a:off x="683569" y="3933056"/>
          <a:ext cx="7920880" cy="1711761"/>
        </p:xfrm>
        <a:graphic>
          <a:graphicData uri="http://schemas.openxmlformats.org/presentationml/2006/ole">
            <p:oleObj spid="_x0000_s8199" name="Equation" r:id="rId4" imgW="4012920" imgH="863280" progId="Equation.3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516821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1324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err="1" smtClean="0"/>
              <a:t>Referensi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 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400" dirty="0" err="1" smtClean="0"/>
              <a:t>Boylestad</a:t>
            </a:r>
            <a:r>
              <a:rPr lang="en-US" sz="2400" dirty="0" smtClean="0"/>
              <a:t>, Robert L &amp; </a:t>
            </a:r>
            <a:r>
              <a:rPr lang="en-US" sz="2400" dirty="0" err="1" smtClean="0"/>
              <a:t>louis</a:t>
            </a:r>
            <a:r>
              <a:rPr lang="en-US" sz="2400" dirty="0" smtClean="0"/>
              <a:t> N , Electronic device and circuit theory , New Jersey: Prentice Hall, 2002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nn-NO" sz="2400" dirty="0" smtClean="0"/>
              <a:t>Ramdhani, M. 2010. Buku Diktat Elektronika 1. Bandung.Universitas Telkom.</a:t>
            </a:r>
            <a:endParaRPr lang="en-US" sz="2400" dirty="0" smtClean="0"/>
          </a:p>
          <a:p>
            <a:pPr marL="457200" indent="-457200" algn="just">
              <a:buFont typeface="+mj-lt"/>
              <a:buAutoNum type="arabicPeriod"/>
            </a:pPr>
            <a:r>
              <a:rPr lang="en-US" sz="2400" dirty="0" err="1" smtClean="0"/>
              <a:t>Sedra</a:t>
            </a:r>
            <a:r>
              <a:rPr lang="en-US" sz="2400" dirty="0" smtClean="0"/>
              <a:t>, Adel &amp; Kenneth C. Smith, Microelectronic circuits ,  Oxford : Oxford Univ. Press, 2004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nn-NO" sz="2400" dirty="0" smtClean="0"/>
              <a:t>Tooley,Mike, Rangkaian elektronik:prinsip dan aplikasi  , Jakarta: Erlangga, 2003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1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2895600"/>
            <a:ext cx="8183880" cy="685800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SEKI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1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609600"/>
          </a:xfrm>
        </p:spPr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>Dasar Teori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altLang="id-ID" dirty="0" smtClean="0"/>
          </a:p>
          <a:p>
            <a:endParaRPr lang="en-US" altLang="id-ID" dirty="0" smtClean="0"/>
          </a:p>
          <a:p>
            <a:pPr>
              <a:buFont typeface="Wingdings" pitchFamily="2" charset="2"/>
              <a:buNone/>
            </a:pPr>
            <a:r>
              <a:rPr lang="en-US" altLang="id-ID" dirty="0" smtClean="0"/>
              <a:t>	</a:t>
            </a:r>
            <a:r>
              <a:rPr lang="id-ID" altLang="id-ID" dirty="0" smtClean="0"/>
              <a:t>Respon frekuensi </a:t>
            </a:r>
            <a:r>
              <a:rPr lang="en-US" altLang="id-ID" dirty="0">
                <a:sym typeface="Wingdings" pitchFamily="2" charset="2"/>
              </a:rPr>
              <a:t> </a:t>
            </a:r>
            <a:r>
              <a:rPr lang="id-ID" altLang="id-ID" dirty="0" smtClean="0"/>
              <a:t>perubahan frekuensi terhadap sistem</a:t>
            </a:r>
          </a:p>
          <a:p>
            <a:pPr>
              <a:buFont typeface="Wingdings" pitchFamily="2" charset="2"/>
              <a:buNone/>
            </a:pPr>
            <a:endParaRPr lang="id-ID" altLang="id-ID" dirty="0" smtClean="0"/>
          </a:p>
          <a:p>
            <a:r>
              <a:rPr lang="id-ID" altLang="id-ID" dirty="0" smtClean="0"/>
              <a:t>Respon frekuensi magnitude</a:t>
            </a:r>
          </a:p>
          <a:p>
            <a:r>
              <a:rPr lang="id-ID" altLang="id-ID" dirty="0" smtClean="0"/>
              <a:t>Respon frekuensi phasa</a:t>
            </a:r>
            <a:endParaRPr lang="en-US" altLang="id-ID" dirty="0" smtClean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47795981"/>
              </p:ext>
            </p:extLst>
          </p:nvPr>
        </p:nvGraphicFramePr>
        <p:xfrm>
          <a:off x="2727176" y="1600200"/>
          <a:ext cx="3429000" cy="815975"/>
        </p:xfrm>
        <a:graphic>
          <a:graphicData uri="http://schemas.openxmlformats.org/presentationml/2006/ole">
            <p:oleObj spid="_x0000_s1029" name="Equation" r:id="rId3" imgW="1765300" imgH="41910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35376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57200"/>
            <a:ext cx="8183880" cy="609600"/>
          </a:xfrm>
        </p:spPr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>Dasar Teori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altLang="id-ID" dirty="0" err="1" smtClean="0"/>
              <a:t>Prategangan</a:t>
            </a:r>
            <a:r>
              <a:rPr lang="en-US" altLang="id-ID" dirty="0" smtClean="0"/>
              <a:t> DC </a:t>
            </a:r>
            <a:r>
              <a:rPr lang="en-US" altLang="id-ID" dirty="0" smtClean="0">
                <a:sym typeface="Wingdings" pitchFamily="2" charset="2"/>
              </a:rPr>
              <a:t> </a:t>
            </a:r>
            <a:r>
              <a:rPr lang="en-US" altLang="id-ID" dirty="0" err="1" smtClean="0">
                <a:sym typeface="Wingdings" pitchFamily="2" charset="2"/>
              </a:rPr>
              <a:t>mengaktifkan</a:t>
            </a:r>
            <a:r>
              <a:rPr lang="en-US" altLang="id-ID" dirty="0" smtClean="0">
                <a:sym typeface="Wingdings" pitchFamily="2" charset="2"/>
              </a:rPr>
              <a:t> transistor</a:t>
            </a:r>
            <a:endParaRPr lang="id-ID" altLang="id-ID" dirty="0" smtClean="0">
              <a:sym typeface="Wingdings" pitchFamily="2" charset="2"/>
            </a:endParaRPr>
          </a:p>
          <a:p>
            <a:endParaRPr lang="en-US" altLang="id-ID" dirty="0" smtClean="0">
              <a:sym typeface="Wingdings" pitchFamily="2" charset="2"/>
            </a:endParaRPr>
          </a:p>
          <a:p>
            <a:r>
              <a:rPr lang="en-US" altLang="id-ID" dirty="0" err="1" smtClean="0">
                <a:sym typeface="Wingdings" pitchFamily="2" charset="2"/>
              </a:rPr>
              <a:t>Analisis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sinyal</a:t>
            </a:r>
            <a:r>
              <a:rPr lang="en-US" altLang="id-ID" dirty="0" smtClean="0">
                <a:sym typeface="Wingdings" pitchFamily="2" charset="2"/>
              </a:rPr>
              <a:t> ac </a:t>
            </a:r>
            <a:r>
              <a:rPr lang="en-US" altLang="id-ID" dirty="0" err="1" smtClean="0">
                <a:sym typeface="Wingdings" pitchFamily="2" charset="2"/>
              </a:rPr>
              <a:t>kecil</a:t>
            </a:r>
            <a:r>
              <a:rPr lang="en-US" altLang="id-ID" dirty="0" smtClean="0">
                <a:sym typeface="Wingdings" pitchFamily="2" charset="2"/>
              </a:rPr>
              <a:t>  </a:t>
            </a:r>
            <a:r>
              <a:rPr lang="en-US" altLang="id-ID" dirty="0" err="1" smtClean="0">
                <a:sym typeface="Wingdings" pitchFamily="2" charset="2"/>
              </a:rPr>
              <a:t>penguatan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amplituda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tegangan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atau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arus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pada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frekuensi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tengah</a:t>
            </a:r>
            <a:endParaRPr lang="id-ID" altLang="id-ID" dirty="0" smtClean="0">
              <a:sym typeface="Wingdings" pitchFamily="2" charset="2"/>
            </a:endParaRPr>
          </a:p>
          <a:p>
            <a:endParaRPr lang="en-US" altLang="id-ID" dirty="0" smtClean="0">
              <a:sym typeface="Wingdings" pitchFamily="2" charset="2"/>
            </a:endParaRPr>
          </a:p>
          <a:p>
            <a:r>
              <a:rPr lang="en-US" altLang="id-ID" dirty="0" err="1" smtClean="0">
                <a:sym typeface="Wingdings" pitchFamily="2" charset="2"/>
              </a:rPr>
              <a:t>Respon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frekuensi</a:t>
            </a:r>
            <a:r>
              <a:rPr lang="en-US" altLang="id-ID" dirty="0" smtClean="0">
                <a:sym typeface="Wingdings" pitchFamily="2" charset="2"/>
              </a:rPr>
              <a:t>  </a:t>
            </a:r>
            <a:r>
              <a:rPr lang="en-US" altLang="id-ID" dirty="0" err="1" smtClean="0">
                <a:sym typeface="Wingdings" pitchFamily="2" charset="2"/>
              </a:rPr>
              <a:t>pengaruh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perubahan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frekuensi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terhadap</a:t>
            </a:r>
            <a:r>
              <a:rPr lang="en-US" altLang="id-ID" dirty="0" smtClean="0">
                <a:sym typeface="Wingdings" pitchFamily="2" charset="2"/>
              </a:rPr>
              <a:t> </a:t>
            </a:r>
            <a:r>
              <a:rPr lang="en-US" altLang="id-ID" dirty="0" err="1" smtClean="0">
                <a:sym typeface="Wingdings" pitchFamily="2" charset="2"/>
              </a:rPr>
              <a:t>sistem</a:t>
            </a:r>
            <a:endParaRPr lang="en-US" altLang="id-ID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42217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09600"/>
            <a:ext cx="8183880" cy="630600"/>
          </a:xfrm>
        </p:spPr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>Dasar Teori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just"/>
            <a:r>
              <a:rPr lang="en-US" altLang="id-ID" dirty="0" smtClean="0"/>
              <a:t>R</a:t>
            </a:r>
            <a:r>
              <a:rPr lang="id-ID" altLang="id-ID" dirty="0" smtClean="0"/>
              <a:t>espon Frekuensi </a:t>
            </a:r>
            <a:r>
              <a:rPr lang="id-ID" altLang="id-ID" dirty="0"/>
              <a:t>diperlukan untuk mendapatkan daerah tangkapan/ </a:t>
            </a:r>
            <a:r>
              <a:rPr lang="id-ID" altLang="id-ID" i="1" dirty="0"/>
              <a:t>bandwidth</a:t>
            </a:r>
            <a:r>
              <a:rPr lang="id-ID" altLang="id-ID" dirty="0"/>
              <a:t> yang sesuai disamping faktor penguatan</a:t>
            </a:r>
            <a:r>
              <a:rPr lang="id-ID" altLang="id-ID" dirty="0" smtClean="0"/>
              <a:t>.</a:t>
            </a:r>
          </a:p>
          <a:p>
            <a:pPr marL="0" indent="0" algn="just">
              <a:buNone/>
            </a:pPr>
            <a:endParaRPr lang="id-ID" altLang="id-ID" dirty="0"/>
          </a:p>
          <a:p>
            <a:pPr algn="just"/>
            <a:r>
              <a:rPr lang="id-ID" altLang="id-ID" dirty="0"/>
              <a:t>Respon frekuensi terdiri dari respon frekuensi rendah dan tinggi.</a:t>
            </a:r>
          </a:p>
          <a:p>
            <a:pPr marL="0" indent="0">
              <a:buNone/>
            </a:pPr>
            <a:endParaRPr lang="en-US" altLang="id-ID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89151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57200"/>
            <a:ext cx="8183880" cy="78300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Dasar Teori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just">
              <a:lnSpc>
                <a:spcPct val="80000"/>
              </a:lnSpc>
            </a:pPr>
            <a:r>
              <a:rPr lang="id-ID" altLang="id-ID" dirty="0"/>
              <a:t>Pada saat respon frekuensi rendah yang berpengaruh adalah kapasitor eksternal sedangkan kapasitor internal dari transistor dianggap </a:t>
            </a:r>
            <a:r>
              <a:rPr lang="id-ID" altLang="id-ID" i="1" dirty="0"/>
              <a:t>open circuit</a:t>
            </a:r>
            <a:r>
              <a:rPr lang="id-ID" altLang="id-ID" dirty="0" smtClean="0"/>
              <a:t>.</a:t>
            </a:r>
          </a:p>
          <a:p>
            <a:pPr algn="just">
              <a:lnSpc>
                <a:spcPct val="80000"/>
              </a:lnSpc>
            </a:pPr>
            <a:endParaRPr lang="id-ID" altLang="id-ID" dirty="0" smtClean="0"/>
          </a:p>
          <a:p>
            <a:pPr algn="just">
              <a:lnSpc>
                <a:spcPct val="80000"/>
              </a:lnSpc>
            </a:pPr>
            <a:r>
              <a:rPr lang="id-ID" altLang="id-ID" dirty="0" smtClean="0"/>
              <a:t>Sedangkan </a:t>
            </a:r>
            <a:r>
              <a:rPr lang="id-ID" altLang="id-ID" dirty="0"/>
              <a:t>pada saat respon frekuensi tinggi yang berpengaruh adalah kapasitor internal sedangkan kapasitor eksternal dianggap </a:t>
            </a:r>
            <a:r>
              <a:rPr lang="id-ID" altLang="id-ID" i="1" dirty="0"/>
              <a:t>short circuit</a:t>
            </a:r>
            <a:r>
              <a:rPr lang="id-ID" altLang="id-ID" dirty="0"/>
              <a:t>.</a:t>
            </a:r>
            <a:r>
              <a:rPr lang="en-US" altLang="id-ID" dirty="0"/>
              <a:t> </a:t>
            </a:r>
          </a:p>
          <a:p>
            <a:pPr marL="0" indent="0">
              <a:buNone/>
            </a:pPr>
            <a:endParaRPr lang="en-US" altLang="id-ID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774739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70680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Dasar Teori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lnSpc>
                <a:spcPct val="80000"/>
              </a:lnSpc>
              <a:buNone/>
            </a:pPr>
            <a:r>
              <a:rPr lang="id-ID" altLang="id-ID" dirty="0" smtClean="0"/>
              <a:t>Pendekatan untuk menghitung respon frekuensi :</a:t>
            </a:r>
          </a:p>
          <a:p>
            <a:pPr marL="0" indent="0">
              <a:lnSpc>
                <a:spcPct val="80000"/>
              </a:lnSpc>
              <a:buNone/>
            </a:pPr>
            <a:endParaRPr lang="id-ID" altLang="id-ID" dirty="0" smtClean="0"/>
          </a:p>
          <a:p>
            <a:pPr>
              <a:lnSpc>
                <a:spcPct val="80000"/>
              </a:lnSpc>
            </a:pPr>
            <a:r>
              <a:rPr lang="id-ID" altLang="id-ID" dirty="0" smtClean="0"/>
              <a:t>Bode Plot</a:t>
            </a:r>
          </a:p>
          <a:p>
            <a:pPr>
              <a:lnSpc>
                <a:spcPct val="80000"/>
              </a:lnSpc>
            </a:pPr>
            <a:r>
              <a:rPr lang="id-ID" altLang="id-ID" dirty="0" smtClean="0"/>
              <a:t>Time Constant</a:t>
            </a:r>
          </a:p>
          <a:p>
            <a:pPr>
              <a:lnSpc>
                <a:spcPct val="80000"/>
              </a:lnSpc>
            </a:pPr>
            <a:r>
              <a:rPr lang="id-ID" altLang="id-ID" dirty="0" smtClean="0"/>
              <a:t>Dalil Miller</a:t>
            </a:r>
            <a:endParaRPr lang="en-US" altLang="id-ID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211293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09600"/>
            <a:ext cx="8183880" cy="630600"/>
          </a:xfrm>
        </p:spPr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>Bode Plot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lnSpc>
                <a:spcPct val="80000"/>
              </a:lnSpc>
              <a:buNone/>
            </a:pPr>
            <a:r>
              <a:rPr lang="id-ID" altLang="id-ID" sz="2400" dirty="0" smtClean="0"/>
              <a:t>Ada 4 jenis faktor yang dapat muncul pada diagram bode plot fungsi transfer, yaitu :</a:t>
            </a:r>
          </a:p>
          <a:p>
            <a:pPr marL="0" indent="0">
              <a:lnSpc>
                <a:spcPct val="80000"/>
              </a:lnSpc>
              <a:buNone/>
            </a:pPr>
            <a:endParaRPr lang="id-ID" altLang="id-ID" sz="2400" dirty="0" smtClean="0"/>
          </a:p>
          <a:p>
            <a:pPr>
              <a:lnSpc>
                <a:spcPct val="80000"/>
              </a:lnSpc>
            </a:pPr>
            <a:r>
              <a:rPr lang="id-ID" altLang="id-ID" sz="2400" dirty="0" smtClean="0"/>
              <a:t>Konstanta K</a:t>
            </a:r>
          </a:p>
          <a:p>
            <a:pPr>
              <a:lnSpc>
                <a:spcPct val="80000"/>
              </a:lnSpc>
            </a:pPr>
            <a:r>
              <a:rPr lang="id-ID" altLang="id-ID" sz="2400" dirty="0" smtClean="0"/>
              <a:t>Pole atau zero pada titik asal</a:t>
            </a:r>
          </a:p>
          <a:p>
            <a:pPr marL="0" indent="0">
              <a:lnSpc>
                <a:spcPct val="80000"/>
              </a:lnSpc>
              <a:buNone/>
            </a:pPr>
            <a:endParaRPr lang="id-ID" altLang="id-ID" sz="2400" dirty="0" smtClean="0"/>
          </a:p>
          <a:p>
            <a:pPr>
              <a:lnSpc>
                <a:spcPct val="80000"/>
              </a:lnSpc>
            </a:pPr>
            <a:r>
              <a:rPr lang="id-ID" altLang="id-ID" sz="2400" dirty="0" smtClean="0"/>
              <a:t>Pole atau zero orde satu</a:t>
            </a:r>
          </a:p>
          <a:p>
            <a:pPr marL="0" indent="0">
              <a:lnSpc>
                <a:spcPct val="80000"/>
              </a:lnSpc>
              <a:buNone/>
            </a:pPr>
            <a:endParaRPr lang="id-ID" altLang="id-ID" sz="2400" dirty="0" smtClean="0"/>
          </a:p>
          <a:p>
            <a:pPr marL="0" indent="0">
              <a:lnSpc>
                <a:spcPct val="80000"/>
              </a:lnSpc>
              <a:buNone/>
            </a:pPr>
            <a:endParaRPr lang="id-ID" altLang="id-ID" sz="2400" dirty="0" smtClean="0"/>
          </a:p>
          <a:p>
            <a:pPr>
              <a:lnSpc>
                <a:spcPct val="80000"/>
              </a:lnSpc>
            </a:pPr>
            <a:r>
              <a:rPr lang="id-ID" altLang="id-ID" sz="2400" dirty="0" smtClean="0"/>
              <a:t>Pole </a:t>
            </a:r>
            <a:r>
              <a:rPr lang="id-ID" altLang="id-ID" sz="2400" dirty="0"/>
              <a:t>atau zero </a:t>
            </a:r>
            <a:r>
              <a:rPr lang="id-ID" altLang="id-ID" sz="2400" dirty="0" smtClean="0"/>
              <a:t>faktor kuadratik</a:t>
            </a:r>
            <a:endParaRPr lang="id-ID" altLang="id-ID" sz="2400" dirty="0"/>
          </a:p>
          <a:p>
            <a:pPr>
              <a:lnSpc>
                <a:spcPct val="80000"/>
              </a:lnSpc>
            </a:pPr>
            <a:endParaRPr lang="en-US" altLang="id-ID" dirty="0" smtClean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6966" t="38285" r="46809" b="36281"/>
          <a:stretch/>
        </p:blipFill>
        <p:spPr bwMode="auto">
          <a:xfrm>
            <a:off x="5373005" y="3553172"/>
            <a:ext cx="157197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45561" t="64889" r="22305"/>
          <a:stretch/>
        </p:blipFill>
        <p:spPr bwMode="auto">
          <a:xfrm>
            <a:off x="4324883" y="5013176"/>
            <a:ext cx="2620094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805170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70680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Bode Plot</a:t>
            </a:r>
            <a:endParaRPr lang="id-ID" dirty="0">
              <a:solidFill>
                <a:schemeClr val="tx2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457200" y="4267200"/>
          <a:ext cx="6172200" cy="1390650"/>
        </p:xfrm>
        <a:graphic>
          <a:graphicData uri="http://schemas.openxmlformats.org/presentationml/2006/ole">
            <p:oleObj spid="_x0000_s3086" name="Equation" r:id="rId3" imgW="3175000" imgH="71120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57200" y="1600200"/>
          <a:ext cx="8153400" cy="1987550"/>
        </p:xfrm>
        <a:graphic>
          <a:graphicData uri="http://schemas.openxmlformats.org/presentationml/2006/ole">
            <p:oleObj spid="_x0000_s3087" name="Equation" r:id="rId4" imgW="4572000" imgH="1117600" progId="Equation.3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57200" y="3695700"/>
          <a:ext cx="990600" cy="404813"/>
        </p:xfrm>
        <a:graphic>
          <a:graphicData uri="http://schemas.openxmlformats.org/presentationml/2006/ole">
            <p:oleObj spid="_x0000_s3088" name="Equation" r:id="rId5" imgW="469696" imgH="190417" progId="Equation.3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257445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70680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Bode Plot</a:t>
            </a:r>
            <a:endParaRPr lang="id-ID" dirty="0">
              <a:solidFill>
                <a:schemeClr val="tx2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2266" b="47175"/>
          <a:stretch/>
        </p:blipFill>
        <p:spPr bwMode="auto">
          <a:xfrm>
            <a:off x="3347865" y="1751112"/>
            <a:ext cx="3993313" cy="1981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395536" y="1412776"/>
            <a:ext cx="4211960" cy="676672"/>
          </a:xfrm>
          <a:prstGeom prst="rect">
            <a:avLst/>
          </a:prstGeom>
        </p:spPr>
        <p:txBody>
          <a:bodyPr vert="horz" lIns="182880" tIns="91440">
            <a:no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lnSpc>
                <a:spcPct val="80000"/>
              </a:lnSpc>
              <a:buNone/>
            </a:pPr>
            <a:r>
              <a:rPr lang="id-ID" altLang="id-ID" sz="1800" dirty="0" smtClean="0"/>
              <a:t>1. Logaritmik K </a:t>
            </a:r>
            <a:r>
              <a:rPr lang="en-US" altLang="id-ID" sz="1800" dirty="0" smtClean="0">
                <a:sym typeface="Wingdings" pitchFamily="2" charset="2"/>
              </a:rPr>
              <a:t></a:t>
            </a:r>
            <a:r>
              <a:rPr lang="id-ID" altLang="id-ID" sz="1800" dirty="0" smtClean="0">
                <a:sym typeface="Wingdings" pitchFamily="2" charset="2"/>
              </a:rPr>
              <a:t> 20log</a:t>
            </a:r>
            <a:r>
              <a:rPr lang="id-ID" altLang="id-ID" sz="1800" i="1" dirty="0" smtClean="0">
                <a:sym typeface="Wingdings" pitchFamily="2" charset="2"/>
              </a:rPr>
              <a:t>K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id-ID" altLang="id-ID" sz="1800" dirty="0"/>
              <a:t> </a:t>
            </a:r>
            <a:r>
              <a:rPr lang="id-ID" altLang="id-ID" sz="1800" dirty="0" smtClean="0"/>
              <a:t>   Untuk nilai : K≥1</a:t>
            </a:r>
            <a:endParaRPr lang="en-US" altLang="id-ID" sz="1800" i="1" dirty="0" smtClean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179512" y="-80185"/>
            <a:ext cx="1512168" cy="676672"/>
          </a:xfrm>
          <a:prstGeom prst="rect">
            <a:avLst/>
          </a:prstGeom>
        </p:spPr>
        <p:txBody>
          <a:bodyPr vert="horz" lIns="182880" tIns="91440">
            <a:no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lnSpc>
                <a:spcPct val="80000"/>
              </a:lnSpc>
              <a:buNone/>
            </a:pPr>
            <a:r>
              <a:rPr lang="id-ID" altLang="id-ID" sz="1800" dirty="0" smtClean="0"/>
              <a:t>≤ </a:t>
            </a:r>
            <a:endParaRPr lang="en-US" altLang="id-ID" sz="1800" i="1" dirty="0" smtClean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611560" y="4058022"/>
            <a:ext cx="3240360" cy="523106"/>
          </a:xfrm>
          <a:prstGeom prst="rect">
            <a:avLst/>
          </a:prstGeom>
        </p:spPr>
        <p:txBody>
          <a:bodyPr vert="horz" lIns="182880" tIns="91440">
            <a:no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lnSpc>
                <a:spcPct val="80000"/>
              </a:lnSpc>
              <a:buNone/>
            </a:pPr>
            <a:r>
              <a:rPr lang="id-ID" altLang="id-ID" sz="1800" dirty="0" smtClean="0"/>
              <a:t>Untuk nilai : 0&lt;K&lt;1</a:t>
            </a:r>
            <a:endParaRPr lang="en-US" altLang="id-ID" sz="1800" i="1" dirty="0" smtClean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59810" r="9340"/>
          <a:stretch/>
        </p:blipFill>
        <p:spPr bwMode="auto">
          <a:xfrm>
            <a:off x="3347865" y="4173030"/>
            <a:ext cx="3993312" cy="2155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59C5B-A5E2-42F1-98A9-F4E3A0BA5653}" type="slidenum">
              <a:rPr lang="id-ID" smtClean="0"/>
              <a:pPr/>
              <a:t>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802711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56a8ff147d744834e6216a9a14f49ff95d393d8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116</TotalTime>
  <Words>317</Words>
  <Application>Microsoft Office PowerPoint</Application>
  <PresentationFormat>On-screen Show (4:3)</PresentationFormat>
  <Paragraphs>86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Aspect</vt:lpstr>
      <vt:lpstr>Equation</vt:lpstr>
      <vt:lpstr>Visio</vt:lpstr>
      <vt:lpstr>BAB 10 Respon Frekuensi</vt:lpstr>
      <vt:lpstr>Dasar Teori</vt:lpstr>
      <vt:lpstr>Dasar Teori</vt:lpstr>
      <vt:lpstr>Dasar Teori</vt:lpstr>
      <vt:lpstr>Dasar Teori</vt:lpstr>
      <vt:lpstr>Dasar Teori</vt:lpstr>
      <vt:lpstr>Bode Plot</vt:lpstr>
      <vt:lpstr>Bode Plot</vt:lpstr>
      <vt:lpstr>Bode Plot</vt:lpstr>
      <vt:lpstr>Bode Plot</vt:lpstr>
      <vt:lpstr>Bode Plot</vt:lpstr>
      <vt:lpstr>Respon Frekuensi Rendah</vt:lpstr>
      <vt:lpstr>Respon Frekuensi Rendah</vt:lpstr>
      <vt:lpstr>Respon Frekuensi Rendah</vt:lpstr>
      <vt:lpstr>Respon Frekuensi Rendah</vt:lpstr>
      <vt:lpstr>Slide 16</vt:lpstr>
      <vt:lpstr>Slide 17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tellite L 745</dc:creator>
  <cp:lastModifiedBy>unsur2040</cp:lastModifiedBy>
  <cp:revision>12</cp:revision>
  <dcterms:created xsi:type="dcterms:W3CDTF">2013-12-12T22:36:57Z</dcterms:created>
  <dcterms:modified xsi:type="dcterms:W3CDTF">2013-12-14T07:08:03Z</dcterms:modified>
</cp:coreProperties>
</file>